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472F12FD" w14:textId="77777777" w:rsidR="006E6581" w:rsidRDefault="006E6581" w:rsidP="006E6581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5335A032" w:rsidR="00490541" w:rsidRDefault="008A3540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008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Requisiciones consolidada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40EBC0B3" w14:textId="03974651" w:rsidR="00F3735E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884164" w:history="1">
            <w:r w:rsidR="00F3735E" w:rsidRPr="006E599D">
              <w:rPr>
                <w:rStyle w:val="Hipervnculo"/>
                <w:rFonts w:cs="Arial"/>
                <w:noProof/>
              </w:rPr>
              <w:t>1.</w:t>
            </w:r>
            <w:r w:rsidR="00F3735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3735E" w:rsidRPr="006E599D">
              <w:rPr>
                <w:rStyle w:val="Hipervnculo"/>
                <w:rFonts w:cs="Arial"/>
                <w:noProof/>
              </w:rPr>
              <w:t>Caso de Uso: Requisiciones consolidadas.</w:t>
            </w:r>
            <w:r w:rsidR="00F3735E">
              <w:rPr>
                <w:noProof/>
                <w:webHidden/>
              </w:rPr>
              <w:tab/>
            </w:r>
            <w:r w:rsidR="00F3735E">
              <w:rPr>
                <w:noProof/>
                <w:webHidden/>
              </w:rPr>
              <w:fldChar w:fldCharType="begin"/>
            </w:r>
            <w:r w:rsidR="00F3735E">
              <w:rPr>
                <w:noProof/>
                <w:webHidden/>
              </w:rPr>
              <w:instrText xml:space="preserve"> PAGEREF _Toc83884164 \h </w:instrText>
            </w:r>
            <w:r w:rsidR="00F3735E">
              <w:rPr>
                <w:noProof/>
                <w:webHidden/>
              </w:rPr>
            </w:r>
            <w:r w:rsidR="00F3735E">
              <w:rPr>
                <w:noProof/>
                <w:webHidden/>
              </w:rPr>
              <w:fldChar w:fldCharType="separate"/>
            </w:r>
            <w:r w:rsidR="0065241E">
              <w:rPr>
                <w:noProof/>
                <w:webHidden/>
              </w:rPr>
              <w:t>3</w:t>
            </w:r>
            <w:r w:rsidR="00F3735E">
              <w:rPr>
                <w:noProof/>
                <w:webHidden/>
              </w:rPr>
              <w:fldChar w:fldCharType="end"/>
            </w:r>
          </w:hyperlink>
        </w:p>
        <w:p w14:paraId="2F4C5AE3" w14:textId="5B7BD9F6" w:rsidR="00F3735E" w:rsidRDefault="000A0F8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4165" w:history="1">
            <w:r w:rsidR="00F3735E" w:rsidRPr="006E599D">
              <w:rPr>
                <w:rStyle w:val="Hipervnculo"/>
                <w:rFonts w:cs="Arial"/>
                <w:noProof/>
              </w:rPr>
              <w:t>2.</w:t>
            </w:r>
            <w:r w:rsidR="00F3735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3735E" w:rsidRPr="006E599D">
              <w:rPr>
                <w:rStyle w:val="Hipervnculo"/>
                <w:rFonts w:cs="Arial"/>
                <w:noProof/>
              </w:rPr>
              <w:t>Descripción.</w:t>
            </w:r>
            <w:bookmarkStart w:id="0" w:name="_GoBack"/>
            <w:bookmarkEnd w:id="0"/>
            <w:r w:rsidR="00F3735E">
              <w:rPr>
                <w:noProof/>
                <w:webHidden/>
              </w:rPr>
              <w:tab/>
            </w:r>
            <w:r w:rsidR="00F3735E">
              <w:rPr>
                <w:noProof/>
                <w:webHidden/>
              </w:rPr>
              <w:fldChar w:fldCharType="begin"/>
            </w:r>
            <w:r w:rsidR="00F3735E">
              <w:rPr>
                <w:noProof/>
                <w:webHidden/>
              </w:rPr>
              <w:instrText xml:space="preserve"> PAGEREF _Toc83884165 \h </w:instrText>
            </w:r>
            <w:r w:rsidR="00F3735E">
              <w:rPr>
                <w:noProof/>
                <w:webHidden/>
              </w:rPr>
            </w:r>
            <w:r w:rsidR="00F3735E">
              <w:rPr>
                <w:noProof/>
                <w:webHidden/>
              </w:rPr>
              <w:fldChar w:fldCharType="separate"/>
            </w:r>
            <w:r w:rsidR="0065241E">
              <w:rPr>
                <w:noProof/>
                <w:webHidden/>
              </w:rPr>
              <w:t>3</w:t>
            </w:r>
            <w:r w:rsidR="00F3735E">
              <w:rPr>
                <w:noProof/>
                <w:webHidden/>
              </w:rPr>
              <w:fldChar w:fldCharType="end"/>
            </w:r>
          </w:hyperlink>
        </w:p>
        <w:p w14:paraId="1F47715C" w14:textId="0B0AD909" w:rsidR="00F3735E" w:rsidRDefault="000A0F8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4166" w:history="1">
            <w:r w:rsidR="00F3735E" w:rsidRPr="006E599D">
              <w:rPr>
                <w:rStyle w:val="Hipervnculo"/>
                <w:rFonts w:cs="Arial"/>
                <w:b/>
                <w:noProof/>
              </w:rPr>
              <w:t>3.</w:t>
            </w:r>
            <w:r w:rsidR="00F3735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3735E" w:rsidRPr="006E599D">
              <w:rPr>
                <w:rStyle w:val="Hipervnculo"/>
                <w:rFonts w:cs="Arial"/>
                <w:b/>
                <w:noProof/>
              </w:rPr>
              <w:t>Flujo normal.</w:t>
            </w:r>
            <w:r w:rsidR="00F3735E">
              <w:rPr>
                <w:noProof/>
                <w:webHidden/>
              </w:rPr>
              <w:tab/>
            </w:r>
            <w:r w:rsidR="00F3735E">
              <w:rPr>
                <w:noProof/>
                <w:webHidden/>
              </w:rPr>
              <w:fldChar w:fldCharType="begin"/>
            </w:r>
            <w:r w:rsidR="00F3735E">
              <w:rPr>
                <w:noProof/>
                <w:webHidden/>
              </w:rPr>
              <w:instrText xml:space="preserve"> PAGEREF _Toc83884166 \h </w:instrText>
            </w:r>
            <w:r w:rsidR="00F3735E">
              <w:rPr>
                <w:noProof/>
                <w:webHidden/>
              </w:rPr>
            </w:r>
            <w:r w:rsidR="00F3735E">
              <w:rPr>
                <w:noProof/>
                <w:webHidden/>
              </w:rPr>
              <w:fldChar w:fldCharType="separate"/>
            </w:r>
            <w:r w:rsidR="0065241E">
              <w:rPr>
                <w:noProof/>
                <w:webHidden/>
              </w:rPr>
              <w:t>4</w:t>
            </w:r>
            <w:r w:rsidR="00F3735E">
              <w:rPr>
                <w:noProof/>
                <w:webHidden/>
              </w:rPr>
              <w:fldChar w:fldCharType="end"/>
            </w:r>
          </w:hyperlink>
        </w:p>
        <w:p w14:paraId="12D4A76C" w14:textId="1CB92C0C" w:rsidR="00F3735E" w:rsidRDefault="000A0F8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4167" w:history="1">
            <w:r w:rsidR="00F3735E" w:rsidRPr="006E599D">
              <w:rPr>
                <w:rStyle w:val="Hipervnculo"/>
                <w:rFonts w:cs="Arial"/>
                <w:b/>
                <w:noProof/>
              </w:rPr>
              <w:t>4.</w:t>
            </w:r>
            <w:r w:rsidR="00F3735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3735E" w:rsidRPr="006E599D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F3735E">
              <w:rPr>
                <w:noProof/>
                <w:webHidden/>
              </w:rPr>
              <w:tab/>
            </w:r>
            <w:r w:rsidR="00F3735E">
              <w:rPr>
                <w:noProof/>
                <w:webHidden/>
              </w:rPr>
              <w:fldChar w:fldCharType="begin"/>
            </w:r>
            <w:r w:rsidR="00F3735E">
              <w:rPr>
                <w:noProof/>
                <w:webHidden/>
              </w:rPr>
              <w:instrText xml:space="preserve"> PAGEREF _Toc83884167 \h </w:instrText>
            </w:r>
            <w:r w:rsidR="00F3735E">
              <w:rPr>
                <w:noProof/>
                <w:webHidden/>
              </w:rPr>
            </w:r>
            <w:r w:rsidR="00F3735E">
              <w:rPr>
                <w:noProof/>
                <w:webHidden/>
              </w:rPr>
              <w:fldChar w:fldCharType="separate"/>
            </w:r>
            <w:r w:rsidR="0065241E">
              <w:rPr>
                <w:noProof/>
                <w:webHidden/>
              </w:rPr>
              <w:t>5</w:t>
            </w:r>
            <w:r w:rsidR="00F3735E">
              <w:rPr>
                <w:noProof/>
                <w:webHidden/>
              </w:rPr>
              <w:fldChar w:fldCharType="end"/>
            </w:r>
          </w:hyperlink>
        </w:p>
        <w:p w14:paraId="03279B47" w14:textId="316641A9" w:rsidR="00F3735E" w:rsidRDefault="000A0F8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4168" w:history="1">
            <w:r w:rsidR="00F3735E" w:rsidRPr="006E599D">
              <w:rPr>
                <w:rStyle w:val="Hipervnculo"/>
                <w:rFonts w:cs="Arial"/>
                <w:b/>
                <w:noProof/>
              </w:rPr>
              <w:t>5.</w:t>
            </w:r>
            <w:r w:rsidR="00F3735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3735E" w:rsidRPr="006E599D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F3735E">
              <w:rPr>
                <w:noProof/>
                <w:webHidden/>
              </w:rPr>
              <w:tab/>
            </w:r>
            <w:r w:rsidR="00F3735E">
              <w:rPr>
                <w:noProof/>
                <w:webHidden/>
              </w:rPr>
              <w:fldChar w:fldCharType="begin"/>
            </w:r>
            <w:r w:rsidR="00F3735E">
              <w:rPr>
                <w:noProof/>
                <w:webHidden/>
              </w:rPr>
              <w:instrText xml:space="preserve"> PAGEREF _Toc83884168 \h </w:instrText>
            </w:r>
            <w:r w:rsidR="00F3735E">
              <w:rPr>
                <w:noProof/>
                <w:webHidden/>
              </w:rPr>
            </w:r>
            <w:r w:rsidR="00F3735E">
              <w:rPr>
                <w:noProof/>
                <w:webHidden/>
              </w:rPr>
              <w:fldChar w:fldCharType="separate"/>
            </w:r>
            <w:r w:rsidR="0065241E">
              <w:rPr>
                <w:noProof/>
                <w:webHidden/>
              </w:rPr>
              <w:t>6</w:t>
            </w:r>
            <w:r w:rsidR="00F3735E">
              <w:rPr>
                <w:noProof/>
                <w:webHidden/>
              </w:rPr>
              <w:fldChar w:fldCharType="end"/>
            </w:r>
          </w:hyperlink>
        </w:p>
        <w:p w14:paraId="217C9962" w14:textId="65F9F339" w:rsidR="00F3735E" w:rsidRDefault="000A0F8A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884169" w:history="1">
            <w:r w:rsidR="00F3735E" w:rsidRPr="006E599D">
              <w:rPr>
                <w:rStyle w:val="Hipervnculo"/>
                <w:rFonts w:cs="Arial"/>
                <w:b/>
                <w:noProof/>
              </w:rPr>
              <w:t>6.</w:t>
            </w:r>
            <w:r w:rsidR="00F3735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F3735E" w:rsidRPr="006E599D">
              <w:rPr>
                <w:rStyle w:val="Hipervnculo"/>
                <w:rFonts w:cs="Arial"/>
                <w:b/>
                <w:noProof/>
              </w:rPr>
              <w:t>Anexos.</w:t>
            </w:r>
            <w:r w:rsidR="00F3735E">
              <w:rPr>
                <w:noProof/>
                <w:webHidden/>
              </w:rPr>
              <w:tab/>
            </w:r>
            <w:r w:rsidR="00F3735E">
              <w:rPr>
                <w:noProof/>
                <w:webHidden/>
              </w:rPr>
              <w:fldChar w:fldCharType="begin"/>
            </w:r>
            <w:r w:rsidR="00F3735E">
              <w:rPr>
                <w:noProof/>
                <w:webHidden/>
              </w:rPr>
              <w:instrText xml:space="preserve"> PAGEREF _Toc83884169 \h </w:instrText>
            </w:r>
            <w:r w:rsidR="00F3735E">
              <w:rPr>
                <w:noProof/>
                <w:webHidden/>
              </w:rPr>
            </w:r>
            <w:r w:rsidR="00F3735E">
              <w:rPr>
                <w:noProof/>
                <w:webHidden/>
              </w:rPr>
              <w:fldChar w:fldCharType="separate"/>
            </w:r>
            <w:r w:rsidR="0065241E">
              <w:rPr>
                <w:noProof/>
                <w:webHidden/>
              </w:rPr>
              <w:t>9</w:t>
            </w:r>
            <w:r w:rsidR="00F3735E">
              <w:rPr>
                <w:noProof/>
                <w:webHidden/>
              </w:rPr>
              <w:fldChar w:fldCharType="end"/>
            </w:r>
          </w:hyperlink>
        </w:p>
        <w:p w14:paraId="02AB4D39" w14:textId="68849241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34116583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884164"/>
      <w:r w:rsidRPr="001F5E92">
        <w:rPr>
          <w:rFonts w:cs="Arial"/>
        </w:rPr>
        <w:lastRenderedPageBreak/>
        <w:t xml:space="preserve">Caso de Uso: </w:t>
      </w:r>
      <w:r w:rsidR="004771AB">
        <w:rPr>
          <w:rFonts w:cs="Arial"/>
        </w:rPr>
        <w:t>Requisiciones consolidadas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1F837BDE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884165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1233B3B7" w14:textId="6E1233A2" w:rsidR="00F73623" w:rsidRDefault="00F73623" w:rsidP="00F73623">
      <w:pPr>
        <w:pStyle w:val="titulo1"/>
        <w:ind w:left="360"/>
        <w:outlineLvl w:val="0"/>
        <w:rPr>
          <w:rFonts w:cs="Arial"/>
        </w:rPr>
      </w:pPr>
    </w:p>
    <w:p w14:paraId="4B53CA88" w14:textId="6427F8C3" w:rsidR="00F73623" w:rsidRPr="00F73623" w:rsidRDefault="00F73623" w:rsidP="00F73623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el apartado “Requisiciones consolidadas” dentro del módulo de “Adquisiciones”, así como los diferentes escenarios emergentes sobre el proceso.</w:t>
      </w:r>
    </w:p>
    <w:p w14:paraId="2134533F" w14:textId="1C95645B" w:rsidR="00717985" w:rsidRPr="00615304" w:rsidRDefault="00717985" w:rsidP="00615304">
      <w:pPr>
        <w:pStyle w:val="Descripcin"/>
        <w:ind w:left="360"/>
        <w:jc w:val="both"/>
        <w:rPr>
          <w:b/>
          <w:bCs w:val="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4A848902" w:rsidR="00CD7EE7" w:rsidRPr="009B44E8" w:rsidRDefault="008A3540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8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15AB038C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79699F">
              <w:rPr>
                <w:szCs w:val="28"/>
              </w:rPr>
              <w:t>1</w:t>
            </w:r>
            <w:r w:rsidR="008A3540">
              <w:rPr>
                <w:szCs w:val="28"/>
              </w:rPr>
              <w:t xml:space="preserve"> </w:t>
            </w:r>
            <w:r>
              <w:rPr>
                <w:szCs w:val="28"/>
              </w:rPr>
              <w:t>(</w:t>
            </w:r>
            <w:r w:rsidR="0079699F">
              <w:rPr>
                <w:szCs w:val="28"/>
              </w:rPr>
              <w:t>29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3A60ED2" w14:textId="0EC4256F" w:rsidR="00717985" w:rsidRPr="00297EFD" w:rsidRDefault="00F73623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 la consolidación de requisiciones. Para la edición se requiere un registro previo dentro del apartado de requisiciones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2D3EE6E7" w:rsidR="009B32ED" w:rsidRPr="00FF5CE7" w:rsidRDefault="003E5261" w:rsidP="003E5261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al actor hacer una selección de requisiciones para después consolidarlas en una sola.</w:t>
            </w:r>
          </w:p>
        </w:tc>
      </w:tr>
      <w:tr w:rsidR="008759E2" w:rsidRPr="00211FC3" w14:paraId="2374E7D6" w14:textId="77777777" w:rsidTr="00AD19D4">
        <w:trPr>
          <w:trHeight w:val="55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AD19D4">
        <w:trPr>
          <w:trHeight w:val="265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2A635C3F" w:rsidR="00542CC3" w:rsidRPr="00E91C7F" w:rsidRDefault="00F73623" w:rsidP="00133911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1237C98D" w:rsidR="00DF11CC" w:rsidRPr="003A2325" w:rsidRDefault="00DF11C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04742717" w14:textId="75B90268" w:rsidR="00DF11CC" w:rsidRDefault="00DF11CC">
      <w:pPr>
        <w:rPr>
          <w:rFonts w:cs="Arial"/>
          <w:b/>
          <w:sz w:val="26"/>
          <w:szCs w:val="26"/>
        </w:rPr>
      </w:pPr>
    </w:p>
    <w:p w14:paraId="7664DA3D" w14:textId="77777777" w:rsidR="00A31B05" w:rsidRDefault="00A31B05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85CBCC" w14:textId="7EAAB814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884166"/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20BAE318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E93801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64BC32F7" w:rsidR="00D63685" w:rsidRPr="00B95CAA" w:rsidRDefault="00D63685" w:rsidP="00D63685">
      <w:pPr>
        <w:pStyle w:val="TtuloTDC"/>
        <w:numPr>
          <w:ilvl w:val="1"/>
          <w:numId w:val="28"/>
        </w:numPr>
        <w:rPr>
          <w:szCs w:val="26"/>
          <w:lang w:val="es-MX"/>
        </w:rPr>
      </w:pPr>
      <w:r w:rsidRPr="00B95CAA">
        <w:rPr>
          <w:szCs w:val="26"/>
          <w:lang w:val="es-MX"/>
        </w:rPr>
        <w:t>Excepciones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703A1EBE" w14:textId="77777777" w:rsidR="00EE5EA9" w:rsidRDefault="00EE5EA9" w:rsidP="00A31B05">
      <w:pPr>
        <w:rPr>
          <w:lang w:val="es-MX" w:eastAsia="es-MX"/>
        </w:rPr>
      </w:pPr>
      <w:r>
        <w:rPr>
          <w:lang w:val="es-MX" w:eastAsia="es-MX"/>
        </w:rPr>
        <w:t>Los campos obligatorios se describen en el diccionario de datos y estos no deben ser valores nulos.</w:t>
      </w:r>
    </w:p>
    <w:p w14:paraId="3F1390DF" w14:textId="75787E13" w:rsidR="000D0CD6" w:rsidRDefault="000D0CD6">
      <w:pPr>
        <w:rPr>
          <w:rFonts w:cs="Arial"/>
          <w:b/>
          <w:sz w:val="26"/>
          <w:szCs w:val="26"/>
        </w:rPr>
      </w:pPr>
    </w:p>
    <w:p w14:paraId="3178D13B" w14:textId="77777777" w:rsidR="00A31B05" w:rsidRDefault="00A31B05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64B29130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884167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4ECBD49A" w:rsidR="00E94708" w:rsidRDefault="007552BE" w:rsidP="00490541">
      <w:r w:rsidRPr="007552BE"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00E3DB92" wp14:editId="25C81CEC">
            <wp:simplePos x="0" y="0"/>
            <wp:positionH relativeFrom="column">
              <wp:posOffset>264251</wp:posOffset>
            </wp:positionH>
            <wp:positionV relativeFrom="paragraph">
              <wp:posOffset>1131802</wp:posOffset>
            </wp:positionV>
            <wp:extent cx="5240202" cy="4377458"/>
            <wp:effectExtent l="0" t="0" r="0" b="4445"/>
            <wp:wrapNone/>
            <wp:docPr id="8" name="Imagen 8" descr="C:\Users\acer\Desktop\Migob\2 FICHA DE TRABAJO No. 69 REQUISICIONES\formato caso de uso.drawio editar y agreg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cer\Desktop\Migob\2 FICHA DE TRABAJO No. 69 REQUISICIONES\formato caso de uso.drawio editar y agreg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59" t="6965" r="1329" b="12413"/>
                    <a:stretch/>
                  </pic:blipFill>
                  <pic:spPr bwMode="auto">
                    <a:xfrm>
                      <a:off x="0" y="0"/>
                      <a:ext cx="5243320" cy="4380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40pt" o:ole="">
            <v:imagedata r:id="rId17" o:title=""/>
          </v:shape>
          <o:OLEObject Type="Embed" ProgID="Visio.Drawing.15" ShapeID="_x0000_i1025" DrawAspect="Content" ObjectID="_1694510400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7C393EA3" w14:textId="10EEB78A" w:rsidR="004D7392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2848A003" w14:textId="697AA0B7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884168"/>
      <w:r>
        <w:rPr>
          <w:rFonts w:cs="Arial"/>
          <w:b/>
          <w:sz w:val="26"/>
          <w:szCs w:val="26"/>
        </w:rPr>
        <w:lastRenderedPageBreak/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3352CE71" w14:textId="77777777" w:rsidR="00D469E4" w:rsidRDefault="00D469E4">
      <w:pPr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38"/>
        <w:gridCol w:w="6291"/>
      </w:tblGrid>
      <w:tr w:rsidR="00D469E4" w:rsidRPr="00D469E4" w14:paraId="442C74A1" w14:textId="77777777" w:rsidTr="00D469E4">
        <w:trPr>
          <w:trHeight w:val="300"/>
        </w:trPr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2EF1F5" w14:textId="77777777" w:rsidR="00D469E4" w:rsidRPr="00D469E4" w:rsidRDefault="00D469E4" w:rsidP="00D469E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469E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2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04FB60" w14:textId="77777777" w:rsidR="00D469E4" w:rsidRPr="00D469E4" w:rsidRDefault="00D469E4" w:rsidP="00D469E4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D469E4">
              <w:rPr>
                <w:rFonts w:cs="Arial"/>
                <w:color w:val="000000"/>
                <w:lang w:val="es-MX" w:eastAsia="es-MX"/>
              </w:rPr>
              <w:t>catalogo_requisiciones</w:t>
            </w:r>
            <w:proofErr w:type="spellEnd"/>
          </w:p>
        </w:tc>
      </w:tr>
      <w:tr w:rsidR="00D469E4" w:rsidRPr="00D469E4" w14:paraId="200D6A3D" w14:textId="77777777" w:rsidTr="00D469E4">
        <w:trPr>
          <w:trHeight w:val="300"/>
        </w:trPr>
        <w:tc>
          <w:tcPr>
            <w:tcW w:w="1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832DE9" w14:textId="77777777" w:rsidR="00D469E4" w:rsidRPr="00D469E4" w:rsidRDefault="00D469E4" w:rsidP="00D469E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469E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2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853349" w14:textId="77777777" w:rsidR="00D469E4" w:rsidRPr="00D469E4" w:rsidRDefault="00D469E4" w:rsidP="00D469E4">
            <w:pPr>
              <w:rPr>
                <w:rFonts w:cs="Arial"/>
                <w:color w:val="000000"/>
                <w:lang w:val="es-MX" w:eastAsia="es-MX"/>
              </w:rPr>
            </w:pPr>
            <w:r w:rsidRPr="00D469E4">
              <w:rPr>
                <w:rFonts w:cs="Arial"/>
                <w:color w:val="000000"/>
                <w:lang w:val="es-MX" w:eastAsia="es-MX"/>
              </w:rPr>
              <w:t>Catálogo de Requisiciones en el módulo de adquisiciones</w:t>
            </w:r>
          </w:p>
        </w:tc>
      </w:tr>
    </w:tbl>
    <w:p w14:paraId="1FFA085B" w14:textId="77777777" w:rsidR="00D469E4" w:rsidRDefault="00D469E4">
      <w:pPr>
        <w:rPr>
          <w:rFonts w:cs="Arial"/>
          <w:b/>
          <w:sz w:val="26"/>
          <w:szCs w:val="26"/>
        </w:rPr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83"/>
        <w:gridCol w:w="992"/>
        <w:gridCol w:w="992"/>
        <w:gridCol w:w="992"/>
        <w:gridCol w:w="1134"/>
        <w:gridCol w:w="1134"/>
        <w:gridCol w:w="851"/>
        <w:gridCol w:w="1641"/>
      </w:tblGrid>
      <w:tr w:rsidR="00D25895" w:rsidRPr="00D25895" w14:paraId="296FF9F7" w14:textId="77777777" w:rsidTr="008479E6">
        <w:trPr>
          <w:trHeight w:val="312"/>
        </w:trPr>
        <w:tc>
          <w:tcPr>
            <w:tcW w:w="98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50D305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99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BC545C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99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FD3CB0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99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0E2206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113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3C2436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45F1E7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85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5DECEF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64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574146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D25895" w:rsidRPr="00D25895" w14:paraId="060FB065" w14:textId="77777777" w:rsidTr="008479E6">
        <w:trPr>
          <w:trHeight w:val="312"/>
        </w:trPr>
        <w:tc>
          <w:tcPr>
            <w:tcW w:w="98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7D542E9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74B7BD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B9B85C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99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E26E13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13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A5A1C5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3BFEBA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4A7D84C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64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21B452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D25895" w:rsidRPr="00D25895" w14:paraId="0D586E96" w14:textId="77777777" w:rsidTr="008479E6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EEB6E2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EACBA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9481F0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49C913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B3C587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ADADE5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F532F0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AFE7B3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D25895" w:rsidRPr="00D25895" w14:paraId="7981321F" w14:textId="77777777" w:rsidTr="008479E6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971895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96C66D" w14:textId="77777777" w:rsidR="00D25895" w:rsidRPr="00D25895" w:rsidRDefault="00D25895" w:rsidP="00D2589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470336" w14:textId="77777777" w:rsidR="00D25895" w:rsidRPr="00D25895" w:rsidRDefault="00D25895" w:rsidP="00D2589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5310A0" w14:textId="77777777" w:rsidR="00D25895" w:rsidRPr="00D25895" w:rsidRDefault="00D25895" w:rsidP="00D2589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B19415" w14:textId="77777777" w:rsidR="00D25895" w:rsidRPr="00D25895" w:rsidRDefault="00D25895" w:rsidP="00D2589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8AA7D1" w14:textId="77777777" w:rsidR="00D25895" w:rsidRPr="00D25895" w:rsidRDefault="00D25895" w:rsidP="00D2589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54F3FD" w14:textId="77777777" w:rsidR="00D25895" w:rsidRPr="00D25895" w:rsidRDefault="00D25895" w:rsidP="00D25895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0FC70" w14:textId="77777777" w:rsidR="00D25895" w:rsidRPr="00D25895" w:rsidRDefault="00D25895" w:rsidP="00D25895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entidad municipal correspondiente.</w:t>
            </w:r>
          </w:p>
        </w:tc>
      </w:tr>
      <w:tr w:rsidR="00D25895" w:rsidRPr="00D25895" w14:paraId="018B5428" w14:textId="77777777" w:rsidTr="008479E6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6CBC81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utorizad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889AC6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A665C9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9BB147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ECC1F1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D90986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4F44C1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0D693F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dentificador para saber que la requisición ha sido aceptada</w:t>
            </w:r>
          </w:p>
        </w:tc>
      </w:tr>
      <w:tr w:rsidR="00D25895" w:rsidRPr="00D25895" w14:paraId="07DF7E16" w14:textId="77777777" w:rsidTr="008479E6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2833D5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chazad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596026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CA7B14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0900C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02F7C6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E8317B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BF319F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DF76DB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dentificador para saber que la requisición ha sido rechazada</w:t>
            </w:r>
          </w:p>
        </w:tc>
      </w:tr>
      <w:tr w:rsidR="00D25895" w:rsidRPr="00D25895" w14:paraId="35F7A60D" w14:textId="77777777" w:rsidTr="008479E6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F4D342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_requsicion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594679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n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F14BFA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FC7C42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37B090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7D742F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DEE9D1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BCE05A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 de requisición</w:t>
            </w:r>
          </w:p>
        </w:tc>
      </w:tr>
      <w:tr w:rsidR="00D25895" w:rsidRPr="00D25895" w14:paraId="064AB515" w14:textId="77777777" w:rsidTr="008479E6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AA13E4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_agrupador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CA037F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n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F4E7B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6B3E3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3F784F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F759D8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3EA9E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09F00B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 agrupador</w:t>
            </w:r>
          </w:p>
        </w:tc>
      </w:tr>
      <w:tr w:rsidR="00D25895" w:rsidRPr="00D25895" w14:paraId="3F442C82" w14:textId="77777777" w:rsidTr="008479E6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11AD5C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ipo_operacion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348E3E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41C90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CABA30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557B56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69590C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8A1427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33DA22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ipo de operación</w:t>
            </w:r>
          </w:p>
        </w:tc>
      </w:tr>
      <w:tr w:rsidR="00D25895" w:rsidRPr="00D25895" w14:paraId="3D53409F" w14:textId="77777777" w:rsidTr="008479E6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6C4F45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sicion_consolidada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29CDF4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CED2D9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7B9411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EC23B8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2337FC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27BF5A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E49C76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 de una Requisición Consolidada. Es aquella que agrupa 2 o más requisiciones individuales.</w:t>
            </w:r>
          </w:p>
        </w:tc>
      </w:tr>
      <w:tr w:rsidR="00D25895" w:rsidRPr="00D25895" w14:paraId="651588A5" w14:textId="77777777" w:rsidTr="008479E6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E2E0DD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ech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D9549A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8F7B61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7CED24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A23AB1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B2967B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43C208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775C1D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echa</w:t>
            </w:r>
          </w:p>
        </w:tc>
      </w:tr>
      <w:tr w:rsidR="00D25895" w:rsidRPr="00D25895" w14:paraId="1900DD11" w14:textId="77777777" w:rsidTr="008479E6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28000E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labor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96D1F5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0178A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7F4210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164903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FBE0B0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E7AFA7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4A9348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ombre de quien elaboro</w:t>
            </w:r>
          </w:p>
        </w:tc>
      </w:tr>
      <w:tr w:rsidR="00D25895" w:rsidRPr="00D25895" w14:paraId="240C7BC3" w14:textId="77777777" w:rsidTr="008479E6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D9996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solicitant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69E31C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3A9E49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D72CB0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DA316F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A72C78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61B376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2E94B9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ombre de quien solicito</w:t>
            </w:r>
          </w:p>
        </w:tc>
      </w:tr>
      <w:tr w:rsidR="00D25895" w:rsidRPr="00D25895" w14:paraId="672E0DF1" w14:textId="77777777" w:rsidTr="008479E6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F4B9AA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836FBA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61D231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C96E4E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9976B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6CE051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E64AFC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D76AEE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 responsable</w:t>
            </w:r>
          </w:p>
        </w:tc>
      </w:tr>
      <w:tr w:rsidR="00D25895" w:rsidRPr="00D25895" w14:paraId="1B137333" w14:textId="77777777" w:rsidTr="008479E6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D9BC73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riorid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1F892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DE77DC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ingKey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A91E25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F64895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4B5F7C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9AEC57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69ACB5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ivel de prioridad</w:t>
            </w:r>
          </w:p>
        </w:tc>
      </w:tr>
      <w:tr w:rsidR="00D25895" w:rsidRPr="00D25895" w14:paraId="171DD0D5" w14:textId="77777777" w:rsidTr="008479E6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371E07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do_vistobueno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87DCB7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2B4115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6C8BFB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4315B8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A4FF4B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E2DD13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48136A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Variable para llevar el control </w:t>
            </w: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lastRenderedPageBreak/>
              <w:t>sobre si se requiere el visto bueno del tesorero.</w:t>
            </w:r>
          </w:p>
        </w:tc>
      </w:tr>
      <w:tr w:rsidR="00D25895" w:rsidRPr="00D25895" w14:paraId="653B29E3" w14:textId="77777777" w:rsidTr="008479E6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E130A7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lastRenderedPageBreak/>
              <w:t>visto_buenodetesorero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145620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38F359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DC8290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899113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8F59A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6FF82C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907DE8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Se va a manejar como un </w:t>
            </w: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</w:t>
            </w:r>
            <w:proofErr w:type="spellEnd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ara que el usuario indique si la requisición requiere el </w:t>
            </w: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VoBo</w:t>
            </w:r>
            <w:proofErr w:type="spellEnd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del Tesorero</w:t>
            </w:r>
          </w:p>
        </w:tc>
      </w:tr>
      <w:tr w:rsidR="00D25895" w:rsidRPr="00D25895" w14:paraId="4B7FB933" w14:textId="77777777" w:rsidTr="008479E6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C2C601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32D45A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095F2E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95436C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486CA9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7D74D9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F8806C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63960A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 de la requisición</w:t>
            </w:r>
          </w:p>
        </w:tc>
      </w:tr>
      <w:tr w:rsidR="00D25895" w:rsidRPr="00D25895" w14:paraId="023046A2" w14:textId="77777777" w:rsidTr="008479E6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F0C2E0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lio_presupuestal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70F40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4F671F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33E648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161FB6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B74DE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4F23EB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21BBD9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l número de afectación o movimiento presupuestal. Se dejara como Folio Presupuestal.</w:t>
            </w:r>
          </w:p>
        </w:tc>
      </w:tr>
      <w:tr w:rsidR="00D25895" w:rsidRPr="00D25895" w14:paraId="1CF0902C" w14:textId="77777777" w:rsidTr="008479E6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125D51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mprador_folio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92A334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8BC3E6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E74FBC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EA9877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E7FDC6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FF682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4C589E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n esta columna se va a poner el folio de la Orden de Compra que se haya generado una vez realizado el proceso. Es un dato de regreso.</w:t>
            </w:r>
          </w:p>
        </w:tc>
      </w:tr>
      <w:tr w:rsidR="00D25895" w:rsidRPr="00D25895" w14:paraId="44230846" w14:textId="77777777" w:rsidTr="008479E6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7BB9A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ech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44F810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ED2D9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FBDBE5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2F9D69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B687FB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8B82E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2A704D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Fecha de la </w:t>
            </w: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signacion</w:t>
            </w:r>
            <w:proofErr w:type="spellEnd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de comprador</w:t>
            </w:r>
          </w:p>
        </w:tc>
      </w:tr>
      <w:tr w:rsidR="00D25895" w:rsidRPr="00D25895" w14:paraId="28FFE9EB" w14:textId="77777777" w:rsidTr="008479E6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013827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mprad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D3F806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DEDF70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2E9CAF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3DCCF9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ED5FC5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7FF762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425D3E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ombre del comprador</w:t>
            </w:r>
          </w:p>
        </w:tc>
      </w:tr>
      <w:tr w:rsidR="00D25895" w:rsidRPr="00D25895" w14:paraId="2FED340E" w14:textId="77777777" w:rsidTr="008479E6">
        <w:trPr>
          <w:trHeight w:val="312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BDA067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BF8CE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8E1D29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01AF85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B76473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954F3D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0DD198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2E8691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 responsable de la compra</w:t>
            </w:r>
          </w:p>
        </w:tc>
      </w:tr>
      <w:tr w:rsidR="00D25895" w:rsidRPr="00D25895" w14:paraId="0E6D0761" w14:textId="77777777" w:rsidTr="008479E6">
        <w:trPr>
          <w:trHeight w:val="300"/>
        </w:trPr>
        <w:tc>
          <w:tcPr>
            <w:tcW w:w="98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F2CC96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9F659E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0A310C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085A40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7B0844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F8E954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1C0013" w14:textId="77777777" w:rsidR="00D25895" w:rsidRPr="00D25895" w:rsidRDefault="00D25895" w:rsidP="00D25895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3BBA77" w14:textId="77777777" w:rsidR="00D25895" w:rsidRPr="00D25895" w:rsidRDefault="00D25895" w:rsidP="00D25895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 asignado a la compra. Tres opciones: Asignado, desasignado y reasignado.</w:t>
            </w:r>
          </w:p>
        </w:tc>
      </w:tr>
    </w:tbl>
    <w:p w14:paraId="6D851A1A" w14:textId="77777777" w:rsidR="008479E6" w:rsidRDefault="008479E6">
      <w:pPr>
        <w:rPr>
          <w:rFonts w:cs="Arial"/>
          <w:b/>
          <w:sz w:val="26"/>
          <w:szCs w:val="26"/>
        </w:rPr>
      </w:pPr>
    </w:p>
    <w:p w14:paraId="17458C4C" w14:textId="77777777" w:rsidR="008479E6" w:rsidRDefault="008479E6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17"/>
        <w:gridCol w:w="2502"/>
      </w:tblGrid>
      <w:tr w:rsidR="008479E6" w:rsidRPr="00D25895" w14:paraId="7F50C954" w14:textId="77777777" w:rsidTr="004A47CF">
        <w:trPr>
          <w:trHeight w:val="150"/>
        </w:trPr>
        <w:tc>
          <w:tcPr>
            <w:tcW w:w="621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ED6319" w14:textId="77777777" w:rsidR="008479E6" w:rsidRPr="00D25895" w:rsidRDefault="008479E6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lastRenderedPageBreak/>
              <w:t xml:space="preserve">Relaciones: </w:t>
            </w: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, prioridad, comprador, estatus</w:t>
            </w:r>
          </w:p>
        </w:tc>
        <w:tc>
          <w:tcPr>
            <w:tcW w:w="250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FF619F" w14:textId="77777777" w:rsidR="008479E6" w:rsidRPr="00D25895" w:rsidRDefault="008479E6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</w:tr>
      <w:tr w:rsidR="008479E6" w:rsidRPr="00D25895" w14:paraId="66A2C652" w14:textId="77777777" w:rsidTr="004A47CF">
        <w:trPr>
          <w:trHeight w:val="68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48A109" w14:textId="77777777" w:rsidR="008479E6" w:rsidRPr="00D25895" w:rsidRDefault="008479E6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_requisicion</w:t>
            </w:r>
            <w:proofErr w:type="spellEnd"/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56CA7C" w14:textId="77777777" w:rsidR="008479E6" w:rsidRPr="00D25895" w:rsidRDefault="008479E6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8479E6" w:rsidRPr="00D25895" w14:paraId="089D7B73" w14:textId="77777777" w:rsidTr="004A47CF">
        <w:trPr>
          <w:trHeight w:val="48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9F1860" w14:textId="77777777" w:rsidR="008479E6" w:rsidRPr="00D25895" w:rsidRDefault="008479E6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76D386" w14:textId="77777777" w:rsidR="008479E6" w:rsidRPr="00D25895" w:rsidRDefault="008479E6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8479E6" w:rsidRPr="00D25895" w14:paraId="1AF308A3" w14:textId="77777777" w:rsidTr="004A47CF">
        <w:trPr>
          <w:trHeight w:val="48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958DFF" w14:textId="77777777" w:rsidR="008479E6" w:rsidRPr="00D25895" w:rsidRDefault="008479E6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rioridad</w:t>
            </w:r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75315A" w14:textId="77777777" w:rsidR="008479E6" w:rsidRPr="00D25895" w:rsidRDefault="008479E6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8479E6" w:rsidRPr="00D25895" w14:paraId="66967CA1" w14:textId="77777777" w:rsidTr="004A47CF">
        <w:trPr>
          <w:trHeight w:val="49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9F1EDE" w14:textId="77777777" w:rsidR="008479E6" w:rsidRPr="00D25895" w:rsidRDefault="008479E6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mprador</w:t>
            </w:r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7019B2" w14:textId="77777777" w:rsidR="008479E6" w:rsidRPr="00D25895" w:rsidRDefault="008479E6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  <w:tr w:rsidR="008479E6" w:rsidRPr="00D25895" w14:paraId="691CF994" w14:textId="77777777" w:rsidTr="004A47CF">
        <w:trPr>
          <w:trHeight w:val="68"/>
        </w:trPr>
        <w:tc>
          <w:tcPr>
            <w:tcW w:w="62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382AD1" w14:textId="77777777" w:rsidR="008479E6" w:rsidRPr="00D25895" w:rsidRDefault="008479E6" w:rsidP="004A47CF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D25895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</w:t>
            </w:r>
          </w:p>
        </w:tc>
        <w:tc>
          <w:tcPr>
            <w:tcW w:w="25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CF7735" w14:textId="77777777" w:rsidR="008479E6" w:rsidRPr="00D25895" w:rsidRDefault="008479E6" w:rsidP="004A47CF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D25895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</w:tr>
    </w:tbl>
    <w:p w14:paraId="7F2ACCAD" w14:textId="26474598" w:rsidR="000B1825" w:rsidRDefault="00D25895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/>
      </w:r>
    </w:p>
    <w:p w14:paraId="1C988900" w14:textId="77777777" w:rsidR="00D25895" w:rsidRDefault="00D25895" w:rsidP="00F3735E">
      <w:pPr>
        <w:rPr>
          <w:rFonts w:cs="Arial"/>
          <w:b/>
          <w:sz w:val="26"/>
          <w:szCs w:val="26"/>
        </w:rPr>
      </w:pPr>
    </w:p>
    <w:p w14:paraId="3274FF27" w14:textId="77777777" w:rsidR="00D25895" w:rsidRDefault="00D25895" w:rsidP="00F3735E">
      <w:pPr>
        <w:rPr>
          <w:rFonts w:cs="Arial"/>
          <w:b/>
          <w:sz w:val="26"/>
          <w:szCs w:val="26"/>
        </w:rPr>
      </w:pPr>
    </w:p>
    <w:p w14:paraId="521CCA74" w14:textId="4D89970F" w:rsidR="007552BE" w:rsidRPr="00F3735E" w:rsidRDefault="00D469E4" w:rsidP="00F3735E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p w14:paraId="6AAFDADF" w14:textId="350D77AF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884169"/>
      <w:r>
        <w:rPr>
          <w:rFonts w:cs="Arial"/>
          <w:b/>
          <w:sz w:val="26"/>
          <w:szCs w:val="26"/>
        </w:rPr>
        <w:t>Anexos.</w:t>
      </w:r>
      <w:bookmarkEnd w:id="7"/>
    </w:p>
    <w:p w14:paraId="5CC4EE5A" w14:textId="77777777" w:rsidR="008A3540" w:rsidRDefault="008A3540" w:rsidP="00A80D7E">
      <w:pPr>
        <w:rPr>
          <w:lang w:val="es-MX" w:eastAsia="en-US"/>
        </w:rPr>
      </w:pPr>
    </w:p>
    <w:p w14:paraId="160F9828" w14:textId="2B3685DC" w:rsidR="007552BE" w:rsidRDefault="008A3540" w:rsidP="007552BE">
      <w:pPr>
        <w:rPr>
          <w:lang w:val="es-MX" w:eastAsia="en-US"/>
        </w:rPr>
      </w:pPr>
      <w:bookmarkStart w:id="8" w:name="_Toc82510010"/>
      <w:r>
        <w:rPr>
          <w:lang w:val="es-MX" w:eastAsia="en-US"/>
        </w:rPr>
        <w:t>Se presenta el planteamiento del diseño del caso de uso en cuestión</w:t>
      </w:r>
      <w:bookmarkEnd w:id="8"/>
      <w:r>
        <w:rPr>
          <w:lang w:val="es-MX" w:eastAsia="en-US"/>
        </w:rPr>
        <w:t>.</w:t>
      </w:r>
    </w:p>
    <w:p w14:paraId="6F4CEF53" w14:textId="25DEC35C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br/>
      </w:r>
      <w:r>
        <w:rPr>
          <w:noProof/>
          <w:lang w:val="es-MX" w:eastAsia="es-MX"/>
        </w:rPr>
        <w:drawing>
          <wp:inline distT="0" distB="0" distL="0" distR="0" wp14:anchorId="660CAE24" wp14:editId="4852A708">
            <wp:extent cx="5546090" cy="832485"/>
            <wp:effectExtent l="0" t="0" r="0" b="571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090" cy="832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63737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>Al darle clic en el botón Agregar, deberá aparecer el listado de requisiciones autorizadas individuales que se podrían seleccionar para consolidarlas en una sola requisición. Sería algo como lo siguiente:</w:t>
      </w:r>
    </w:p>
    <w:p w14:paraId="390120C2" w14:textId="77777777" w:rsidR="007552BE" w:rsidRDefault="007552BE" w:rsidP="007552BE">
      <w:pPr>
        <w:rPr>
          <w:lang w:val="es-MX" w:eastAsia="en-US"/>
        </w:rPr>
      </w:pPr>
    </w:p>
    <w:p w14:paraId="7B527BFA" w14:textId="77231040" w:rsidR="007552BE" w:rsidRDefault="007552BE" w:rsidP="007552BE">
      <w:pPr>
        <w:rPr>
          <w:lang w:val="es-MX" w:eastAsia="en-US"/>
        </w:rPr>
      </w:pPr>
      <w:r>
        <w:rPr>
          <w:noProof/>
          <w:lang w:val="es-MX" w:eastAsia="es-MX"/>
        </w:rPr>
        <w:drawing>
          <wp:inline distT="0" distB="0" distL="0" distR="0" wp14:anchorId="0F8191FE" wp14:editId="1788D369">
            <wp:extent cx="5556885" cy="691515"/>
            <wp:effectExtent l="0" t="0" r="5715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6885" cy="691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6B2D4B" w14:textId="77777777" w:rsidR="007552BE" w:rsidRDefault="007552BE" w:rsidP="007552BE">
      <w:pPr>
        <w:rPr>
          <w:lang w:val="es-MX" w:eastAsia="en-US"/>
        </w:rPr>
      </w:pPr>
    </w:p>
    <w:p w14:paraId="78B5594E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 xml:space="preserve">Al seleccionar las Requisiciones que se quieren agrupar, dar </w:t>
      </w:r>
      <w:proofErr w:type="spellStart"/>
      <w:r>
        <w:rPr>
          <w:lang w:val="es-MX" w:eastAsia="en-US"/>
        </w:rPr>
        <w:t>click</w:t>
      </w:r>
      <w:proofErr w:type="spellEnd"/>
      <w:r>
        <w:rPr>
          <w:lang w:val="es-MX" w:eastAsia="en-US"/>
        </w:rPr>
        <w:t xml:space="preserve"> en el botón Consolidar.</w:t>
      </w:r>
    </w:p>
    <w:p w14:paraId="602FF4FA" w14:textId="77777777" w:rsidR="007552BE" w:rsidRDefault="007552BE" w:rsidP="007552BE">
      <w:pPr>
        <w:rPr>
          <w:lang w:val="es-MX" w:eastAsia="en-US"/>
        </w:rPr>
      </w:pPr>
    </w:p>
    <w:p w14:paraId="2AD60D8A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>Al editar una requisición consolidada, se deberá mostrar las requisiciones que se agruparon para consolidar, pudiendo quitar requisiciones.</w:t>
      </w:r>
    </w:p>
    <w:p w14:paraId="70D21E21" w14:textId="77777777" w:rsidR="007552BE" w:rsidRDefault="007552BE" w:rsidP="007552BE">
      <w:pPr>
        <w:rPr>
          <w:lang w:val="es-MX" w:eastAsia="en-US"/>
        </w:rPr>
      </w:pPr>
    </w:p>
    <w:p w14:paraId="47DABE44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 xml:space="preserve">El botón </w:t>
      </w:r>
      <w:proofErr w:type="spellStart"/>
      <w:r>
        <w:rPr>
          <w:lang w:val="es-MX" w:eastAsia="en-US"/>
        </w:rPr>
        <w:t>Desconsolidar</w:t>
      </w:r>
      <w:proofErr w:type="spellEnd"/>
      <w:r>
        <w:rPr>
          <w:lang w:val="es-MX" w:eastAsia="en-US"/>
        </w:rPr>
        <w:t>, se utilizará para separar las requisiciones agrupadas cuando aún no ha sido autorizada la consolidación.</w:t>
      </w:r>
    </w:p>
    <w:p w14:paraId="2DC20E4C" w14:textId="145C5181" w:rsidR="007552BE" w:rsidRDefault="007552BE" w:rsidP="007552BE">
      <w:pPr>
        <w:rPr>
          <w:lang w:val="es-MX" w:eastAsia="en-US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78CA7ADD" wp14:editId="45BA3A53">
            <wp:extent cx="5546090" cy="140970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09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s-MX" w:eastAsia="es-MX"/>
        </w:rPr>
        <w:drawing>
          <wp:inline distT="0" distB="0" distL="0" distR="0" wp14:anchorId="0AD855F7" wp14:editId="2B40B30E">
            <wp:extent cx="5546090" cy="1403985"/>
            <wp:effectExtent l="0" t="0" r="0" b="571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090" cy="140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s-MX" w:eastAsia="es-MX"/>
        </w:rPr>
        <w:drawing>
          <wp:inline distT="0" distB="0" distL="0" distR="0" wp14:anchorId="2866AAF1" wp14:editId="0EECDD8C">
            <wp:extent cx="5546090" cy="213360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09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AB3A0D" w14:textId="77777777" w:rsidR="007552BE" w:rsidRDefault="007552BE" w:rsidP="007552BE">
      <w:pPr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FORMATO DE IMPRESIÓN</w:t>
      </w:r>
    </w:p>
    <w:p w14:paraId="2BDEC04B" w14:textId="6E7396A9" w:rsidR="007552BE" w:rsidRDefault="007552BE" w:rsidP="007552BE">
      <w:pPr>
        <w:rPr>
          <w:lang w:val="es-MX" w:eastAsia="en-US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05B89A99" wp14:editId="1D29FA49">
            <wp:extent cx="5546090" cy="360299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090" cy="360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83C03C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>Esta sería la propuesta del formato de impresión.</w:t>
      </w:r>
    </w:p>
    <w:p w14:paraId="2872801C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>En la Ficha de Trabajo No. 55 “Flujo de Proceso” se plantea la configuración de las firmas y roles, por los cuales deberá pasar los documentos operativos. Habrá que revisarlo para irlo desarrollando y, en su caso, ajustar o modificar lo que se requiera, para que sea funcional a los procesos que se</w:t>
      </w:r>
    </w:p>
    <w:p w14:paraId="4BA9827F" w14:textId="77777777" w:rsidR="007552BE" w:rsidRDefault="007552BE" w:rsidP="007552BE">
      <w:pPr>
        <w:rPr>
          <w:lang w:val="es-MX" w:eastAsia="en-US"/>
        </w:rPr>
      </w:pPr>
      <w:r>
        <w:rPr>
          <w:lang w:val="es-MX" w:eastAsia="en-US"/>
        </w:rPr>
        <w:t>vayan realizando.</w:t>
      </w:r>
    </w:p>
    <w:p w14:paraId="4528A2D3" w14:textId="665069BE" w:rsidR="00AA0F4B" w:rsidRPr="00AA0F4B" w:rsidRDefault="00AA0F4B" w:rsidP="00A80D7E">
      <w:pPr>
        <w:rPr>
          <w:lang w:val="es-MX" w:eastAsia="en-US"/>
        </w:rPr>
      </w:pPr>
    </w:p>
    <w:sectPr w:rsidR="00AA0F4B" w:rsidRPr="00AA0F4B" w:rsidSect="00562F83">
      <w:footerReference w:type="default" r:id="rId25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2BD4FD" w14:textId="77777777" w:rsidR="000A0F8A" w:rsidRDefault="000A0F8A">
      <w:r>
        <w:separator/>
      </w:r>
    </w:p>
  </w:endnote>
  <w:endnote w:type="continuationSeparator" w:id="0">
    <w:p w14:paraId="27CD3EAC" w14:textId="77777777" w:rsidR="000A0F8A" w:rsidRDefault="000A0F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798A0252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65241E">
            <w:rPr>
              <w:noProof/>
              <w:color w:val="FFFFFF" w:themeColor="background1"/>
            </w:rPr>
            <w:t>9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2088119" w14:textId="77777777" w:rsidR="000A0F8A" w:rsidRDefault="000A0F8A">
      <w:r>
        <w:separator/>
      </w:r>
    </w:p>
  </w:footnote>
  <w:footnote w:type="continuationSeparator" w:id="0">
    <w:p w14:paraId="573B7EB0" w14:textId="77777777" w:rsidR="000A0F8A" w:rsidRDefault="000A0F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3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0F8A"/>
    <w:rsid w:val="000A1E72"/>
    <w:rsid w:val="000A404C"/>
    <w:rsid w:val="000A4558"/>
    <w:rsid w:val="000A6169"/>
    <w:rsid w:val="000B1825"/>
    <w:rsid w:val="000C774D"/>
    <w:rsid w:val="000D0CD6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008E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261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45BE9"/>
    <w:rsid w:val="00452D04"/>
    <w:rsid w:val="004534B8"/>
    <w:rsid w:val="00456BCD"/>
    <w:rsid w:val="00465F7B"/>
    <w:rsid w:val="00471E72"/>
    <w:rsid w:val="00471F5E"/>
    <w:rsid w:val="00475F7A"/>
    <w:rsid w:val="004771AB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41E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E6581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2BE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699F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9E6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276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6F29"/>
    <w:rsid w:val="00897F8A"/>
    <w:rsid w:val="008A05CA"/>
    <w:rsid w:val="008A3540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E7FDC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1B05"/>
    <w:rsid w:val="00A372B3"/>
    <w:rsid w:val="00A47579"/>
    <w:rsid w:val="00A50069"/>
    <w:rsid w:val="00A54BC7"/>
    <w:rsid w:val="00A54E7F"/>
    <w:rsid w:val="00A567D9"/>
    <w:rsid w:val="00A570BC"/>
    <w:rsid w:val="00A57FD5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5CAA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19F3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3998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5895"/>
    <w:rsid w:val="00D26677"/>
    <w:rsid w:val="00D27819"/>
    <w:rsid w:val="00D3493D"/>
    <w:rsid w:val="00D448E9"/>
    <w:rsid w:val="00D44936"/>
    <w:rsid w:val="00D469E4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3801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EE5EA9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5E"/>
    <w:rsid w:val="00F373E7"/>
    <w:rsid w:val="00F45A93"/>
    <w:rsid w:val="00F476E5"/>
    <w:rsid w:val="00F5027F"/>
    <w:rsid w:val="00F50BA1"/>
    <w:rsid w:val="00F67190"/>
    <w:rsid w:val="00F709FA"/>
    <w:rsid w:val="00F717DE"/>
    <w:rsid w:val="00F73623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70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87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1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5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37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0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0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0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1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9.emf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image" Target="media/image7.emf"/><Relationship Id="rId27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96C96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C2A61"/>
    <w:rsid w:val="00335F5D"/>
    <w:rsid w:val="003F72F7"/>
    <w:rsid w:val="004211F2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67B99"/>
    <w:rsid w:val="006A1958"/>
    <w:rsid w:val="007A34D3"/>
    <w:rsid w:val="007A675F"/>
    <w:rsid w:val="00822809"/>
    <w:rsid w:val="00864261"/>
    <w:rsid w:val="00874A2C"/>
    <w:rsid w:val="008B7D48"/>
    <w:rsid w:val="009B09D6"/>
    <w:rsid w:val="009F3EFF"/>
    <w:rsid w:val="00A17938"/>
    <w:rsid w:val="00A52B47"/>
    <w:rsid w:val="00A624B1"/>
    <w:rsid w:val="00A742ED"/>
    <w:rsid w:val="00A84106"/>
    <w:rsid w:val="00B11CEE"/>
    <w:rsid w:val="00B37442"/>
    <w:rsid w:val="00B74FC1"/>
    <w:rsid w:val="00BA753B"/>
    <w:rsid w:val="00BD6F4C"/>
    <w:rsid w:val="00BF4372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A3C11"/>
    <w:rsid w:val="00EB4725"/>
    <w:rsid w:val="00F707C5"/>
    <w:rsid w:val="00FB1798"/>
    <w:rsid w:val="00FC2B5A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0795E930-78F3-4CE2-B131-1A067350B7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37</TotalTime>
  <Pages>11</Pages>
  <Words>883</Words>
  <Characters>4860</Characters>
  <Application>Microsoft Office Word</Application>
  <DocSecurity>0</DocSecurity>
  <Lines>40</Lines>
  <Paragraphs>1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5732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9</cp:revision>
  <cp:lastPrinted>2007-11-14T03:04:00Z</cp:lastPrinted>
  <dcterms:created xsi:type="dcterms:W3CDTF">2021-09-24T00:51:00Z</dcterms:created>
  <dcterms:modified xsi:type="dcterms:W3CDTF">2021-09-30T1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